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30D8E4E1" w:rsidR="004934A9" w:rsidRPr="00D33DB4" w:rsidRDefault="00D33DB4" w:rsidP="009313BC">
      <w:pPr>
        <w:jc w:val="center"/>
      </w:pPr>
      <w:r>
        <w:rPr>
          <w:sz w:val="28"/>
        </w:rPr>
        <w:t>Jarvis Emulator</w:t>
      </w:r>
      <w:r>
        <w:rPr>
          <w:sz w:val="28"/>
        </w:rPr>
        <w:br/>
      </w:r>
      <w:r w:rsidR="00B17545">
        <w:rPr>
          <w:sz w:val="28"/>
        </w:rPr>
        <w:t>High Level 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78BCCA33" w:rsidR="004D4161" w:rsidRPr="004D4161" w:rsidRDefault="006A7AA0" w:rsidP="004D4161">
            <w:pPr>
              <w:pStyle w:val="ListParagraph"/>
              <w:ind w:left="0"/>
              <w:jc w:val="center"/>
            </w:pPr>
            <w:r>
              <w:t>v1.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62B3C467" w:rsidR="00C545F2" w:rsidRDefault="006E6D7D" w:rsidP="004D4161">
            <w:pPr>
              <w:pStyle w:val="ListParagraph"/>
              <w:ind w:left="0"/>
              <w:jc w:val="center"/>
            </w:pPr>
            <w:r>
              <w:t>v</w:t>
            </w:r>
            <w:r w:rsidR="002A6ED6">
              <w:t>1.</w:t>
            </w:r>
            <w:r w:rsidR="006A7AA0">
              <w:t>1</w:t>
            </w:r>
          </w:p>
        </w:tc>
        <w:tc>
          <w:tcPr>
            <w:tcW w:w="1278" w:type="dxa"/>
            <w:vAlign w:val="center"/>
          </w:tcPr>
          <w:p w14:paraId="17638253" w14:textId="2D7732A4" w:rsidR="00C545F2" w:rsidRDefault="002A6ED6" w:rsidP="004D4161">
            <w:pPr>
              <w:pStyle w:val="ListParagraph"/>
              <w:ind w:left="0"/>
              <w:jc w:val="center"/>
            </w:pPr>
            <w:r>
              <w:t>10/27/2015</w:t>
            </w:r>
          </w:p>
        </w:tc>
        <w:tc>
          <w:tcPr>
            <w:tcW w:w="1874" w:type="dxa"/>
            <w:vAlign w:val="center"/>
          </w:tcPr>
          <w:p w14:paraId="5F8B5C0E" w14:textId="50DE84C2" w:rsidR="00C545F2" w:rsidRDefault="002A6ED6" w:rsidP="004D4161">
            <w:pPr>
              <w:pStyle w:val="ListParagraph"/>
              <w:ind w:left="0"/>
              <w:jc w:val="center"/>
            </w:pPr>
            <w:r>
              <w:t>Jimmy Lam</w:t>
            </w:r>
          </w:p>
        </w:tc>
        <w:tc>
          <w:tcPr>
            <w:tcW w:w="5395" w:type="dxa"/>
            <w:vAlign w:val="center"/>
          </w:tcPr>
          <w:p w14:paraId="00575DE1" w14:textId="0397F5C0" w:rsidR="00C545F2" w:rsidRDefault="002A6ED6" w:rsidP="00F65020">
            <w:pPr>
              <w:pStyle w:val="ListParagraph"/>
              <w:ind w:left="0"/>
              <w:jc w:val="center"/>
            </w:pPr>
            <w:r>
              <w:t>Added Design Issues</w:t>
            </w:r>
          </w:p>
        </w:tc>
      </w:tr>
      <w:tr w:rsidR="006E6D7D" w:rsidRPr="004D4161" w14:paraId="35782C4F" w14:textId="77777777" w:rsidTr="00B17545">
        <w:trPr>
          <w:jc w:val="center"/>
        </w:trPr>
        <w:tc>
          <w:tcPr>
            <w:tcW w:w="914" w:type="dxa"/>
            <w:vAlign w:val="center"/>
          </w:tcPr>
          <w:p w14:paraId="34AF8055" w14:textId="34FD923E" w:rsidR="006E6D7D" w:rsidRDefault="006A7AA0" w:rsidP="004D4161">
            <w:pPr>
              <w:pStyle w:val="ListParagraph"/>
              <w:ind w:left="0"/>
              <w:jc w:val="center"/>
            </w:pPr>
            <w:r>
              <w:t>v1.2</w:t>
            </w:r>
          </w:p>
        </w:tc>
        <w:tc>
          <w:tcPr>
            <w:tcW w:w="1278" w:type="dxa"/>
            <w:vAlign w:val="center"/>
          </w:tcPr>
          <w:p w14:paraId="4BDAFEBE" w14:textId="1EC42E5A" w:rsidR="006E6D7D" w:rsidRDefault="006E6D7D" w:rsidP="004D4161">
            <w:pPr>
              <w:pStyle w:val="ListParagraph"/>
              <w:ind w:left="0"/>
              <w:jc w:val="center"/>
            </w:pPr>
            <w:r>
              <w:t>10/28/2015</w:t>
            </w:r>
          </w:p>
        </w:tc>
        <w:tc>
          <w:tcPr>
            <w:tcW w:w="1874" w:type="dxa"/>
            <w:vAlign w:val="center"/>
          </w:tcPr>
          <w:p w14:paraId="2B6B8BE7" w14:textId="6732FFB8" w:rsidR="006E6D7D" w:rsidRDefault="006E6D7D" w:rsidP="004D4161">
            <w:pPr>
              <w:pStyle w:val="ListParagraph"/>
              <w:ind w:left="0"/>
              <w:jc w:val="center"/>
            </w:pPr>
            <w:r>
              <w:t>Manuel Gonzalez</w:t>
            </w:r>
          </w:p>
        </w:tc>
        <w:tc>
          <w:tcPr>
            <w:tcW w:w="5395" w:type="dxa"/>
            <w:vAlign w:val="center"/>
          </w:tcPr>
          <w:p w14:paraId="57E2DE54" w14:textId="2A892B8F" w:rsidR="006E6D7D" w:rsidRDefault="006E6D7D" w:rsidP="00F65020">
            <w:pPr>
              <w:pStyle w:val="ListParagraph"/>
              <w:ind w:left="0"/>
              <w:jc w:val="center"/>
            </w:pPr>
            <w:r>
              <w:t>Added High Level Architecture</w:t>
            </w:r>
          </w:p>
        </w:tc>
      </w:tr>
      <w:tr w:rsidR="006A7AA0" w:rsidRPr="004D4161" w14:paraId="08A8CDFD" w14:textId="77777777" w:rsidTr="00B17545">
        <w:trPr>
          <w:jc w:val="center"/>
        </w:trPr>
        <w:tc>
          <w:tcPr>
            <w:tcW w:w="914" w:type="dxa"/>
            <w:vAlign w:val="center"/>
          </w:tcPr>
          <w:p w14:paraId="5756B772" w14:textId="7EE01914" w:rsidR="006A7AA0" w:rsidRDefault="006A7AA0" w:rsidP="004D4161">
            <w:pPr>
              <w:pStyle w:val="ListParagraph"/>
              <w:ind w:left="0"/>
              <w:jc w:val="center"/>
            </w:pPr>
            <w:r>
              <w:t>v1.3</w:t>
            </w:r>
          </w:p>
        </w:tc>
        <w:tc>
          <w:tcPr>
            <w:tcW w:w="1278" w:type="dxa"/>
            <w:vAlign w:val="center"/>
          </w:tcPr>
          <w:p w14:paraId="34C872CC" w14:textId="762F1C2F" w:rsidR="006A7AA0" w:rsidRDefault="006A7AA0" w:rsidP="004D4161">
            <w:pPr>
              <w:pStyle w:val="ListParagraph"/>
              <w:ind w:left="0"/>
              <w:jc w:val="center"/>
            </w:pPr>
            <w:r>
              <w:t>10/29/2015</w:t>
            </w:r>
          </w:p>
        </w:tc>
        <w:tc>
          <w:tcPr>
            <w:tcW w:w="1874" w:type="dxa"/>
            <w:vAlign w:val="center"/>
          </w:tcPr>
          <w:p w14:paraId="08E8C28C" w14:textId="08592419" w:rsidR="006A7AA0" w:rsidRDefault="006A7AA0" w:rsidP="004D4161">
            <w:pPr>
              <w:pStyle w:val="ListParagraph"/>
              <w:ind w:left="0"/>
              <w:jc w:val="center"/>
            </w:pPr>
            <w:r>
              <w:t>Robin Schiro</w:t>
            </w:r>
          </w:p>
        </w:tc>
        <w:tc>
          <w:tcPr>
            <w:tcW w:w="5395" w:type="dxa"/>
            <w:vAlign w:val="center"/>
          </w:tcPr>
          <w:p w14:paraId="647C1E71" w14:textId="5ECA91A5" w:rsidR="006A7AA0" w:rsidRDefault="006A7AA0" w:rsidP="00F65020">
            <w:pPr>
              <w:pStyle w:val="ListParagraph"/>
              <w:ind w:left="0"/>
              <w:jc w:val="center"/>
            </w:pPr>
            <w:r>
              <w:t>Fixed spelling/grammar mistakes</w:t>
            </w:r>
          </w:p>
        </w:tc>
      </w:tr>
      <w:tr w:rsidR="00E745E2" w:rsidRPr="004D4161" w14:paraId="2329F41C" w14:textId="77777777" w:rsidTr="00B17545">
        <w:trPr>
          <w:jc w:val="center"/>
        </w:trPr>
        <w:tc>
          <w:tcPr>
            <w:tcW w:w="914" w:type="dxa"/>
            <w:vAlign w:val="center"/>
          </w:tcPr>
          <w:p w14:paraId="3EFA48E5" w14:textId="1A48FC75" w:rsidR="00E745E2" w:rsidRDefault="00E745E2" w:rsidP="004D4161">
            <w:pPr>
              <w:pStyle w:val="ListParagraph"/>
              <w:ind w:left="0"/>
              <w:jc w:val="center"/>
            </w:pPr>
            <w:r>
              <w:t>v1.4</w:t>
            </w:r>
          </w:p>
        </w:tc>
        <w:tc>
          <w:tcPr>
            <w:tcW w:w="1278" w:type="dxa"/>
            <w:vAlign w:val="center"/>
          </w:tcPr>
          <w:p w14:paraId="22CB6128" w14:textId="7D09C175" w:rsidR="00E745E2" w:rsidRDefault="00E745E2" w:rsidP="004D4161">
            <w:pPr>
              <w:pStyle w:val="ListParagraph"/>
              <w:ind w:left="0"/>
              <w:jc w:val="center"/>
            </w:pPr>
            <w:r>
              <w:t>10/29/2015</w:t>
            </w:r>
          </w:p>
        </w:tc>
        <w:tc>
          <w:tcPr>
            <w:tcW w:w="1874" w:type="dxa"/>
            <w:vAlign w:val="center"/>
          </w:tcPr>
          <w:p w14:paraId="6F5B0329" w14:textId="7A4FA51B" w:rsidR="00E745E2" w:rsidRDefault="00E745E2" w:rsidP="004D4161">
            <w:pPr>
              <w:pStyle w:val="ListParagraph"/>
              <w:ind w:left="0"/>
              <w:jc w:val="center"/>
            </w:pPr>
            <w:r>
              <w:t>Manuel Gonzalez</w:t>
            </w:r>
          </w:p>
        </w:tc>
        <w:tc>
          <w:tcPr>
            <w:tcW w:w="5395" w:type="dxa"/>
            <w:vAlign w:val="center"/>
          </w:tcPr>
          <w:p w14:paraId="11952E9D" w14:textId="5C7DE389" w:rsidR="00E745E2" w:rsidRDefault="00E745E2" w:rsidP="00F65020">
            <w:pPr>
              <w:pStyle w:val="ListParagraph"/>
              <w:ind w:left="0"/>
              <w:jc w:val="center"/>
            </w:pPr>
            <w:r>
              <w:t>Added details to the High Level Architecture section</w:t>
            </w:r>
            <w:bookmarkStart w:id="1" w:name="_GoBack"/>
            <w:bookmarkEnd w:id="1"/>
          </w:p>
        </w:tc>
      </w:tr>
    </w:tbl>
    <w:p w14:paraId="5E1FB97B" w14:textId="255E42BD"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6CC00DED" w14:textId="77777777" w:rsidR="00F729B5" w:rsidRDefault="00F729B5" w:rsidP="00F729B5">
      <w:r>
        <w:t>High-Level Architecture</w:t>
      </w:r>
    </w:p>
    <w:p w14:paraId="222F599F" w14:textId="618122EC" w:rsidR="00F729B5" w:rsidRDefault="00F729B5" w:rsidP="00F729B5">
      <w:pPr>
        <w:pBdr>
          <w:bottom w:val="single" w:sz="6" w:space="1" w:color="auto"/>
        </w:pBdr>
      </w:pPr>
      <w:r>
        <w:t>Design Issues</w:t>
      </w:r>
      <w:r>
        <w:br/>
      </w:r>
    </w:p>
    <w:p w14:paraId="4558AA2B" w14:textId="68F0AD43" w:rsidR="00D43979" w:rsidRPr="00BB010C" w:rsidRDefault="00D43979"/>
    <w:bookmarkEnd w:id="0"/>
    <w:p w14:paraId="5F644008" w14:textId="3BA84AF3" w:rsidR="00E81160" w:rsidRDefault="00FE693A" w:rsidP="001C2701">
      <w:pPr>
        <w:pStyle w:val="ListParagraph"/>
        <w:numPr>
          <w:ilvl w:val="0"/>
          <w:numId w:val="6"/>
        </w:numPr>
        <w:outlineLvl w:val="0"/>
        <w:rPr>
          <w:b/>
          <w:sz w:val="28"/>
        </w:rPr>
      </w:pPr>
      <w:r>
        <w:rPr>
          <w:b/>
          <w:sz w:val="28"/>
        </w:rPr>
        <w:t>High Level Architecture</w:t>
      </w:r>
    </w:p>
    <w:p w14:paraId="651A1E09" w14:textId="18E9F207" w:rsidR="001B64AF" w:rsidRDefault="00FE693A" w:rsidP="001C2701">
      <w:pPr>
        <w:pStyle w:val="ListParagraph"/>
        <w:numPr>
          <w:ilvl w:val="1"/>
          <w:numId w:val="6"/>
        </w:numPr>
        <w:outlineLvl w:val="1"/>
        <w:rPr>
          <w:b/>
        </w:rPr>
      </w:pPr>
      <w:r>
        <w:rPr>
          <w:b/>
        </w:rPr>
        <w:t>Major Components</w:t>
      </w:r>
    </w:p>
    <w:p w14:paraId="10C5E83E" w14:textId="3EAC1D2A" w:rsidR="00AE5E51" w:rsidRDefault="00AB727A" w:rsidP="00AE5E51">
      <w:pPr>
        <w:pStyle w:val="ListParagraph"/>
        <w:ind w:left="1080"/>
      </w:pPr>
      <w:r>
        <w:t xml:space="preserve">The </w:t>
      </w:r>
      <w:r w:rsidR="006401A3">
        <w:t xml:space="preserve">Jarvis Emulator will be composed of 7 modules that will be implementing Microsoft .NET Observer Pattern to interact between them. </w:t>
      </w:r>
      <w:r w:rsidR="00AE5E51">
        <w:t>This is an example of a Publish-Subscribe style, i</w:t>
      </w:r>
      <w:r w:rsidR="0004778F">
        <w:t>n this pattern each object is either an observable or an observer, or both. An observable will send a message to all the objects that are currently “observing” its me</w:t>
      </w:r>
      <w:r w:rsidR="00F67591">
        <w:t>ssages and</w:t>
      </w:r>
      <w:r w:rsidR="0004778F">
        <w:t xml:space="preserve"> the</w:t>
      </w:r>
      <w:r w:rsidR="00F67591">
        <w:t>se</w:t>
      </w:r>
      <w:r w:rsidR="0004778F">
        <w:t xml:space="preserve"> will respond to this </w:t>
      </w:r>
      <w:r w:rsidR="00F67591">
        <w:t xml:space="preserve">message </w:t>
      </w:r>
      <w:r w:rsidR="0004778F">
        <w:t>accordingly. Because</w:t>
      </w:r>
      <w:r w:rsidR="00614CCF">
        <w:t xml:space="preserve"> the observable does not have</w:t>
      </w:r>
      <w:r w:rsidR="0004778F">
        <w:t xml:space="preserve"> any knowledge about its observers (except the fact that they are observers), t</w:t>
      </w:r>
      <w:r w:rsidR="006401A3">
        <w:t>his pattern allows for high m</w:t>
      </w:r>
      <w:r w:rsidR="0004778F">
        <w:t>odularization and maintainability.</w:t>
      </w:r>
    </w:p>
    <w:p w14:paraId="6BE79FA2" w14:textId="120AE355" w:rsidR="00AE5E51" w:rsidRDefault="00AE5E51" w:rsidP="00AE5E51">
      <w:pPr>
        <w:pStyle w:val="ListParagraph"/>
        <w:ind w:left="1080"/>
      </w:pPr>
      <w:r>
        <w:t xml:space="preserve">Our system also integrates some ideas of the </w:t>
      </w:r>
      <w:r w:rsidR="00F55262">
        <w:t xml:space="preserve">Pipes-and-Filter style. </w:t>
      </w:r>
      <w:r>
        <w:t>The configuration module acts as a filter for the speech recognized data, transforming the recognized command into an action that depends on the current user</w:t>
      </w:r>
      <w:r w:rsidR="00F55262">
        <w:t>’s configuration</w:t>
      </w:r>
      <w:r w:rsidR="00C46079">
        <w:t>. A</w:t>
      </w:r>
      <w:r w:rsidR="00F55262">
        <w:t>gain, this increases modularization because the speech recognizer does not have to hold the user’s information to be able to parse the spoken commands</w:t>
      </w:r>
      <w:r>
        <w:t>.</w:t>
      </w:r>
    </w:p>
    <w:p w14:paraId="6B58CE22" w14:textId="58A72DF0" w:rsidR="006E6D7D" w:rsidRDefault="006E6D7D" w:rsidP="006401A3">
      <w:pPr>
        <w:pStyle w:val="ListParagraph"/>
        <w:ind w:left="1080"/>
      </w:pPr>
      <w:r>
        <w:t>T</w:t>
      </w:r>
      <w:r w:rsidR="00FE0F2C">
        <w:t xml:space="preserve">he 7 modules are </w:t>
      </w:r>
      <w:r>
        <w:t>as follows:</w:t>
      </w:r>
    </w:p>
    <w:p w14:paraId="48E8EF9A" w14:textId="79DA8DF4" w:rsidR="006E6D7D" w:rsidRDefault="006E6D7D" w:rsidP="000110FB">
      <w:pPr>
        <w:pStyle w:val="ListParagraph"/>
        <w:numPr>
          <w:ilvl w:val="2"/>
          <w:numId w:val="6"/>
        </w:numPr>
        <w:ind w:left="1440"/>
      </w:pPr>
      <w:r>
        <w:t>Face Recogni</w:t>
      </w:r>
      <w:r w:rsidR="00C26593">
        <w:t>zer</w:t>
      </w:r>
      <w:r>
        <w:t xml:space="preserve"> Module</w:t>
      </w:r>
      <w:r w:rsidR="00FE0F2C">
        <w:t>: Takes input</w:t>
      </w:r>
      <w:r w:rsidR="003E3460">
        <w:t xml:space="preserve"> from the camera and detects the current user using face recognition algorithms.</w:t>
      </w:r>
    </w:p>
    <w:p w14:paraId="7C1DF8C1" w14:textId="5084CF3D" w:rsidR="00C26593" w:rsidRDefault="00C26593" w:rsidP="000110FB">
      <w:pPr>
        <w:pStyle w:val="ListParagraph"/>
        <w:numPr>
          <w:ilvl w:val="2"/>
          <w:numId w:val="6"/>
        </w:numPr>
        <w:ind w:left="1440"/>
      </w:pPr>
      <w:r>
        <w:t>Speech Recognizer Module</w:t>
      </w:r>
      <w:r w:rsidR="003E3460">
        <w:t>: Takes input from the microphone and detects any spoken command said in the room.</w:t>
      </w:r>
    </w:p>
    <w:p w14:paraId="24DCF9FA" w14:textId="7A4AA598" w:rsidR="00C26593" w:rsidRDefault="00C26593" w:rsidP="000110FB">
      <w:pPr>
        <w:pStyle w:val="ListParagraph"/>
        <w:numPr>
          <w:ilvl w:val="2"/>
          <w:numId w:val="6"/>
        </w:numPr>
        <w:ind w:left="1440"/>
      </w:pPr>
      <w:r>
        <w:lastRenderedPageBreak/>
        <w:t>Configuration Module</w:t>
      </w:r>
      <w:r w:rsidR="003E3460">
        <w:t>: Holds and manages all the information related to each user, such as their name or frequented websites or programs.</w:t>
      </w:r>
    </w:p>
    <w:p w14:paraId="60B9A31B" w14:textId="68E49615" w:rsidR="00C26593" w:rsidRDefault="00C26593" w:rsidP="000110FB">
      <w:pPr>
        <w:pStyle w:val="ListParagraph"/>
        <w:numPr>
          <w:ilvl w:val="2"/>
          <w:numId w:val="6"/>
        </w:numPr>
        <w:ind w:left="1440"/>
      </w:pPr>
      <w:r>
        <w:t>Actions Module</w:t>
      </w:r>
      <w:r w:rsidR="003E3460">
        <w:t>: Responds to any request and executes some system actions or routes the request to the corresponding modules.</w:t>
      </w:r>
    </w:p>
    <w:p w14:paraId="1235F1C0" w14:textId="16A88728" w:rsidR="00C26593" w:rsidRDefault="00C26593" w:rsidP="000110FB">
      <w:pPr>
        <w:pStyle w:val="ListParagraph"/>
        <w:numPr>
          <w:ilvl w:val="2"/>
          <w:numId w:val="6"/>
        </w:numPr>
        <w:ind w:left="1440"/>
      </w:pPr>
      <w:r>
        <w:t>RSS Feed Module</w:t>
      </w:r>
      <w:r w:rsidR="003E3460">
        <w:t>: Gathers data from the internet based on the given URL (which has to point to the RSS feed of the website).</w:t>
      </w:r>
    </w:p>
    <w:p w14:paraId="10D3A031" w14:textId="0DDB4BE0" w:rsidR="00C26593" w:rsidRDefault="00C26593" w:rsidP="000110FB">
      <w:pPr>
        <w:pStyle w:val="ListParagraph"/>
        <w:numPr>
          <w:ilvl w:val="2"/>
          <w:numId w:val="6"/>
        </w:numPr>
        <w:ind w:left="1440"/>
      </w:pPr>
      <w:r>
        <w:t>UI Module</w:t>
      </w:r>
      <w:r w:rsidR="003E3460">
        <w:t>: Handles the input from the user in order to update the information hold by the c</w:t>
      </w:r>
      <w:r w:rsidR="007654AB">
        <w:t>onfiguration module</w:t>
      </w:r>
      <w:r w:rsidR="003E3460">
        <w:t xml:space="preserve"> and output</w:t>
      </w:r>
      <w:r w:rsidR="007654AB">
        <w:t>s</w:t>
      </w:r>
      <w:r w:rsidR="003E3460">
        <w:t xml:space="preserve"> some user notifications.</w:t>
      </w:r>
    </w:p>
    <w:p w14:paraId="6F9E3E84" w14:textId="4B5A9CE3" w:rsidR="000110FB" w:rsidRDefault="00C26593" w:rsidP="00315E30">
      <w:pPr>
        <w:pStyle w:val="ListParagraph"/>
        <w:numPr>
          <w:ilvl w:val="2"/>
          <w:numId w:val="6"/>
        </w:numPr>
        <w:ind w:left="1440"/>
      </w:pPr>
      <w:r>
        <w:t>Speech Constructor Module</w:t>
      </w:r>
      <w:r w:rsidR="007654AB">
        <w:t>: Outputs the requested data in natural language for</w:t>
      </w:r>
      <w:r w:rsidR="00C46079">
        <w:t>mat and some user notifications through the speakers.</w:t>
      </w:r>
    </w:p>
    <w:p w14:paraId="60EEFF8F" w14:textId="4387F2AD" w:rsidR="001B64AF" w:rsidRDefault="00FE693A" w:rsidP="001C2701">
      <w:pPr>
        <w:pStyle w:val="ListParagraph"/>
        <w:numPr>
          <w:ilvl w:val="1"/>
          <w:numId w:val="6"/>
        </w:numPr>
        <w:outlineLvl w:val="1"/>
        <w:rPr>
          <w:b/>
        </w:rPr>
      </w:pPr>
      <w:r>
        <w:rPr>
          <w:b/>
        </w:rPr>
        <w:t>System Interfaces</w:t>
      </w:r>
    </w:p>
    <w:p w14:paraId="6D5135D0" w14:textId="696C43A3" w:rsidR="005A5823" w:rsidRPr="005A5823" w:rsidRDefault="005A5823" w:rsidP="00FE693A">
      <w:pPr>
        <w:pStyle w:val="ListParagraph"/>
        <w:numPr>
          <w:ilvl w:val="2"/>
          <w:numId w:val="6"/>
        </w:numPr>
        <w:rPr>
          <w:b/>
          <w:sz w:val="28"/>
        </w:rPr>
      </w:pPr>
      <w:r>
        <w:rPr>
          <w:b/>
        </w:rPr>
        <w:t>User</w:t>
      </w:r>
      <w:r w:rsidR="0088159E">
        <w:rPr>
          <w:b/>
        </w:rPr>
        <w:t xml:space="preserve"> </w:t>
      </w:r>
      <w:r>
        <w:rPr>
          <w:b/>
        </w:rPr>
        <w:t>-</w:t>
      </w:r>
      <w:r w:rsidR="0088159E">
        <w:rPr>
          <w:b/>
        </w:rPr>
        <w:t xml:space="preserve"> </w:t>
      </w:r>
      <w:r>
        <w:rPr>
          <w:b/>
        </w:rPr>
        <w:t>System:</w:t>
      </w:r>
    </w:p>
    <w:p w14:paraId="59B56CD1" w14:textId="01727E3F" w:rsidR="005A5823" w:rsidRPr="005A5823" w:rsidRDefault="005A5823" w:rsidP="005A5823">
      <w:pPr>
        <w:pStyle w:val="ListParagraph"/>
        <w:numPr>
          <w:ilvl w:val="3"/>
          <w:numId w:val="6"/>
        </w:numPr>
        <w:rPr>
          <w:b/>
          <w:sz w:val="28"/>
        </w:rPr>
      </w:pPr>
      <w:r>
        <w:t>Camera</w:t>
      </w:r>
      <w:r w:rsidR="00FE4762">
        <w:t>: Input needed to be able to detect the user through face recognition</w:t>
      </w:r>
    </w:p>
    <w:p w14:paraId="7FC51957" w14:textId="6635314B" w:rsidR="005A5823" w:rsidRPr="005A5823" w:rsidRDefault="005A5823" w:rsidP="005A5823">
      <w:pPr>
        <w:pStyle w:val="ListParagraph"/>
        <w:numPr>
          <w:ilvl w:val="3"/>
          <w:numId w:val="6"/>
        </w:numPr>
        <w:rPr>
          <w:b/>
          <w:sz w:val="28"/>
        </w:rPr>
      </w:pPr>
      <w:r>
        <w:t>Microphone</w:t>
      </w:r>
      <w:r w:rsidR="00FE4762">
        <w:t>: Input needed to be able to detect spoken commands</w:t>
      </w:r>
    </w:p>
    <w:p w14:paraId="6985813C" w14:textId="21B10219" w:rsidR="005A5823" w:rsidRPr="005A5823" w:rsidRDefault="005A5823" w:rsidP="005A5823">
      <w:pPr>
        <w:pStyle w:val="ListParagraph"/>
        <w:numPr>
          <w:ilvl w:val="3"/>
          <w:numId w:val="6"/>
        </w:numPr>
        <w:rPr>
          <w:b/>
          <w:sz w:val="28"/>
        </w:rPr>
      </w:pPr>
      <w:r>
        <w:t>Display</w:t>
      </w:r>
      <w:r w:rsidR="00FE4762">
        <w:t>: Outputs the UI elements</w:t>
      </w:r>
    </w:p>
    <w:p w14:paraId="0EE13D07" w14:textId="1EAA2DD5" w:rsidR="005A5823" w:rsidRPr="005A5823" w:rsidRDefault="005A5823" w:rsidP="005A5823">
      <w:pPr>
        <w:pStyle w:val="ListParagraph"/>
        <w:numPr>
          <w:ilvl w:val="3"/>
          <w:numId w:val="6"/>
        </w:numPr>
        <w:rPr>
          <w:b/>
          <w:sz w:val="28"/>
        </w:rPr>
      </w:pPr>
      <w:r>
        <w:t>Speakers</w:t>
      </w:r>
      <w:r w:rsidR="00FE4762">
        <w:t>: Outputs the audio used to notify the user verbally</w:t>
      </w:r>
    </w:p>
    <w:p w14:paraId="7579B5F8" w14:textId="074A3DF5" w:rsidR="005A5823" w:rsidRPr="005A5823" w:rsidRDefault="005A5823" w:rsidP="005A5823">
      <w:pPr>
        <w:pStyle w:val="ListParagraph"/>
        <w:numPr>
          <w:ilvl w:val="2"/>
          <w:numId w:val="6"/>
        </w:numPr>
        <w:rPr>
          <w:b/>
          <w:sz w:val="28"/>
        </w:rPr>
      </w:pPr>
      <w:r w:rsidRPr="005A5823">
        <w:rPr>
          <w:b/>
        </w:rPr>
        <w:t>Internet</w:t>
      </w:r>
      <w:r w:rsidR="0088159E">
        <w:rPr>
          <w:b/>
        </w:rPr>
        <w:t xml:space="preserve"> </w:t>
      </w:r>
      <w:r w:rsidRPr="005A5823">
        <w:rPr>
          <w:b/>
        </w:rPr>
        <w:t>-</w:t>
      </w:r>
      <w:r w:rsidR="0088159E">
        <w:rPr>
          <w:b/>
        </w:rPr>
        <w:t xml:space="preserve"> </w:t>
      </w:r>
      <w:r w:rsidRPr="005A5823">
        <w:rPr>
          <w:b/>
        </w:rPr>
        <w:t>System</w:t>
      </w:r>
    </w:p>
    <w:p w14:paraId="0E39B154" w14:textId="01AD196D" w:rsidR="005A5823" w:rsidRPr="005A5823" w:rsidRDefault="005A5823" w:rsidP="005A5823">
      <w:pPr>
        <w:pStyle w:val="ListParagraph"/>
        <w:numPr>
          <w:ilvl w:val="3"/>
          <w:numId w:val="6"/>
        </w:numPr>
        <w:rPr>
          <w:b/>
          <w:sz w:val="28"/>
        </w:rPr>
      </w:pPr>
      <w:r>
        <w:t>HTTP</w:t>
      </w:r>
      <w:r w:rsidR="00FE4762">
        <w:t>: Protocol used to get data from the internet</w:t>
      </w:r>
    </w:p>
    <w:p w14:paraId="71F5D94A" w14:textId="5FB6C99C" w:rsidR="005A5823" w:rsidRPr="005A5823" w:rsidRDefault="005A5823" w:rsidP="005A5823">
      <w:pPr>
        <w:pStyle w:val="ListParagraph"/>
        <w:numPr>
          <w:ilvl w:val="2"/>
          <w:numId w:val="6"/>
        </w:numPr>
        <w:rPr>
          <w:b/>
          <w:sz w:val="28"/>
        </w:rPr>
      </w:pPr>
      <w:r>
        <w:rPr>
          <w:b/>
        </w:rPr>
        <w:t xml:space="preserve">Module </w:t>
      </w:r>
      <w:r w:rsidR="0088159E">
        <w:rPr>
          <w:b/>
        </w:rPr>
        <w:t>-</w:t>
      </w:r>
      <w:r>
        <w:rPr>
          <w:b/>
        </w:rPr>
        <w:t xml:space="preserve"> Module</w:t>
      </w:r>
    </w:p>
    <w:p w14:paraId="77A12F66" w14:textId="2C6DFB34" w:rsidR="009F0C64" w:rsidRPr="009F0C64" w:rsidRDefault="009F0C64" w:rsidP="009F0C64">
      <w:pPr>
        <w:pStyle w:val="ListParagraph"/>
        <w:numPr>
          <w:ilvl w:val="3"/>
          <w:numId w:val="6"/>
        </w:numPr>
        <w:rPr>
          <w:b/>
          <w:sz w:val="28"/>
        </w:rPr>
      </w:pPr>
      <w:r>
        <w:t>Active user id message</w:t>
      </w:r>
      <w:r w:rsidR="00FE4762">
        <w:t>: Holds which user is in front of the camera</w:t>
      </w:r>
    </w:p>
    <w:p w14:paraId="32686489" w14:textId="2321A05C" w:rsidR="009F0C64" w:rsidRPr="009F0C64" w:rsidRDefault="009F0C64" w:rsidP="009F0C64">
      <w:pPr>
        <w:pStyle w:val="ListParagraph"/>
        <w:numPr>
          <w:ilvl w:val="3"/>
          <w:numId w:val="6"/>
        </w:numPr>
        <w:rPr>
          <w:b/>
          <w:sz w:val="28"/>
        </w:rPr>
      </w:pPr>
      <w:r>
        <w:t>Command, keyword pair message</w:t>
      </w:r>
      <w:r w:rsidR="00FE4762">
        <w:t>: Holds which command was parsed from the microphone</w:t>
      </w:r>
      <w:r w:rsidR="00E94B7F">
        <w:t xml:space="preserve"> as well as some information to be filtered by the Configuration Module</w:t>
      </w:r>
    </w:p>
    <w:p w14:paraId="61C52CC1" w14:textId="12E55F93" w:rsidR="009F0C64" w:rsidRPr="009F0C64" w:rsidRDefault="009F0C64" w:rsidP="009F0C64">
      <w:pPr>
        <w:pStyle w:val="ListParagraph"/>
        <w:numPr>
          <w:ilvl w:val="3"/>
          <w:numId w:val="6"/>
        </w:numPr>
        <w:rPr>
          <w:b/>
          <w:sz w:val="28"/>
        </w:rPr>
      </w:pPr>
      <w:r>
        <w:t>URL message</w:t>
      </w:r>
      <w:r w:rsidR="00FE4762">
        <w:t>: Holds the URL address pointing to the website requested</w:t>
      </w:r>
    </w:p>
    <w:p w14:paraId="77B11136" w14:textId="04903E68" w:rsidR="009F0C64" w:rsidRPr="009F0C64" w:rsidRDefault="009F0C64" w:rsidP="009F0C64">
      <w:pPr>
        <w:pStyle w:val="ListParagraph"/>
        <w:numPr>
          <w:ilvl w:val="3"/>
          <w:numId w:val="6"/>
        </w:numPr>
        <w:rPr>
          <w:b/>
          <w:sz w:val="28"/>
        </w:rPr>
      </w:pPr>
      <w:r>
        <w:t>Filepath message</w:t>
      </w:r>
      <w:r w:rsidR="00FE4762">
        <w:t>: Holds the address pointing to the program requested</w:t>
      </w:r>
    </w:p>
    <w:p w14:paraId="6452D0B6" w14:textId="2F132E86" w:rsidR="009F0C64" w:rsidRPr="005A5823" w:rsidRDefault="009F0C64" w:rsidP="009F0C64">
      <w:pPr>
        <w:pStyle w:val="ListParagraph"/>
        <w:numPr>
          <w:ilvl w:val="3"/>
          <w:numId w:val="6"/>
        </w:numPr>
        <w:rPr>
          <w:b/>
          <w:sz w:val="28"/>
        </w:rPr>
      </w:pPr>
      <w:r>
        <w:t>Error message</w:t>
      </w:r>
      <w:r w:rsidR="00FE4762">
        <w:t>: Holds an error message that occurred somewhere on the system</w:t>
      </w:r>
    </w:p>
    <w:p w14:paraId="7DB3878F" w14:textId="745BA6E1" w:rsidR="009F0C64" w:rsidRPr="009F0C64" w:rsidRDefault="009F0C64" w:rsidP="009F0C64">
      <w:pPr>
        <w:pStyle w:val="ListParagraph"/>
        <w:numPr>
          <w:ilvl w:val="3"/>
          <w:numId w:val="6"/>
        </w:numPr>
        <w:rPr>
          <w:b/>
          <w:sz w:val="28"/>
        </w:rPr>
      </w:pPr>
      <w:r>
        <w:t>Parsed Data message</w:t>
      </w:r>
      <w:r w:rsidR="00FE4762">
        <w:t>: Holds the parsed data gathered from the internet</w:t>
      </w:r>
    </w:p>
    <w:p w14:paraId="53A8C331" w14:textId="7B1DFDC5" w:rsidR="005A5823" w:rsidRPr="005A5823" w:rsidRDefault="005A5823" w:rsidP="005A5823">
      <w:pPr>
        <w:pStyle w:val="ListParagraph"/>
        <w:numPr>
          <w:ilvl w:val="3"/>
          <w:numId w:val="6"/>
        </w:numPr>
        <w:rPr>
          <w:b/>
          <w:sz w:val="28"/>
        </w:rPr>
      </w:pPr>
      <w:r>
        <w:t>Change Configuration message</w:t>
      </w:r>
      <w:r w:rsidR="00FE4762">
        <w:t>: Will cause the configuration module to change its state</w:t>
      </w:r>
    </w:p>
    <w:p w14:paraId="5C11AA29" w14:textId="5746C291" w:rsidR="00E94B7F" w:rsidRPr="00DA1BCE" w:rsidRDefault="005A5823" w:rsidP="00DA1BCE">
      <w:pPr>
        <w:pStyle w:val="ListParagraph"/>
        <w:numPr>
          <w:ilvl w:val="3"/>
          <w:numId w:val="6"/>
        </w:numPr>
        <w:rPr>
          <w:b/>
          <w:sz w:val="28"/>
        </w:rPr>
      </w:pPr>
      <w:r>
        <w:t>User notification message</w:t>
      </w:r>
      <w:r w:rsidR="00FE4762">
        <w:t>: Holds a message to be output to the user</w:t>
      </w:r>
      <w:r w:rsidR="00E94B7F">
        <w:br w:type="page"/>
      </w:r>
    </w:p>
    <w:p w14:paraId="737397BB" w14:textId="67239B7C" w:rsidR="007821A2" w:rsidRDefault="005A5823" w:rsidP="005A5823">
      <w:pPr>
        <w:pStyle w:val="ListParagraph"/>
        <w:ind w:left="360"/>
      </w:pPr>
      <w:r>
        <w:lastRenderedPageBreak/>
        <w:t>The following diagram shows the High-Level Architecture of our system, along with the interfaces between the modules inside the system, the system and the user</w:t>
      </w:r>
      <w:r w:rsidR="00F045CE">
        <w:t>,</w:t>
      </w:r>
      <w:r>
        <w:t xml:space="preserve"> and the system and the internet.</w:t>
      </w:r>
      <w:r w:rsidR="00283215">
        <w:t xml:space="preserve"> Take into account that the Actions M</w:t>
      </w:r>
      <w:r w:rsidR="00DA1BCE">
        <w:t>odule is listening to the errors</w:t>
      </w:r>
      <w:r w:rsidR="00F045CE">
        <w:t xml:space="preserve"> of the rest of the modules, but those interactions were not</w:t>
      </w:r>
      <w:r w:rsidR="00283215">
        <w:t xml:space="preserve"> included to reduce the diagram’s complexity.</w:t>
      </w:r>
    </w:p>
    <w:p w14:paraId="3AB27FDB" w14:textId="49D757B2" w:rsidR="007B502B" w:rsidRDefault="00C26593" w:rsidP="005A5823">
      <w:pPr>
        <w:pStyle w:val="ListParagraph"/>
        <w:ind w:left="360"/>
      </w:pPr>
      <w:r>
        <w:object w:dxaOrig="12705" w:dyaOrig="11370" w14:anchorId="2865F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426pt" o:ole="">
            <v:imagedata r:id="rId8" o:title=""/>
          </v:shape>
          <o:OLEObject Type="Embed" ProgID="Visio.Drawing.15" ShapeID="_x0000_i1025" DrawAspect="Content" ObjectID="_1507664041" r:id="rId9"/>
        </w:object>
      </w:r>
    </w:p>
    <w:p w14:paraId="34B2521E" w14:textId="14911B5A" w:rsidR="007821A2" w:rsidRPr="00DF3C78" w:rsidRDefault="007B502B" w:rsidP="00CD5B23">
      <w:r>
        <w:br w:type="page"/>
      </w:r>
      <w:r w:rsidR="00FE693A">
        <w:rPr>
          <w:b/>
          <w:sz w:val="28"/>
        </w:rPr>
        <w:lastRenderedPageBreak/>
        <w:t>Design Issues</w:t>
      </w:r>
    </w:p>
    <w:p w14:paraId="04DC72E8" w14:textId="77777777" w:rsidR="00C84B8E" w:rsidRPr="00D12EEE" w:rsidRDefault="00C84B8E" w:rsidP="00C84B8E">
      <w:pPr>
        <w:pStyle w:val="ListParagraph"/>
        <w:numPr>
          <w:ilvl w:val="0"/>
          <w:numId w:val="30"/>
        </w:numPr>
        <w:rPr>
          <w:b/>
        </w:rPr>
      </w:pPr>
      <w:r w:rsidRPr="00D12EEE">
        <w:rPr>
          <w:b/>
        </w:rPr>
        <w:t>Design Trade-off</w:t>
      </w:r>
    </w:p>
    <w:p w14:paraId="1830DA1E" w14:textId="77777777" w:rsidR="00C84B8E" w:rsidRDefault="00C84B8E" w:rsidP="00C84B8E">
      <w:pPr>
        <w:pStyle w:val="ListParagraph"/>
        <w:numPr>
          <w:ilvl w:val="0"/>
          <w:numId w:val="31"/>
        </w:numPr>
        <w:ind w:left="1170" w:hanging="450"/>
      </w:pPr>
      <w:r>
        <w:t>We will be using a publish-subscribe architectural design, which will allow us to have low coupling between our modules, as well as high flexibility of how our modules fit together (as they primarily just need to be able to publish or subscribe to one another). However, the tradeoff is that we may have some difficulty in the testing process as we must make sure each message is delivered properly between publishers and subscribers, which may cost us some testing time.</w:t>
      </w:r>
    </w:p>
    <w:p w14:paraId="252C6E57" w14:textId="77777777" w:rsidR="00C84B8E" w:rsidRDefault="00C84B8E" w:rsidP="00C84B8E"/>
    <w:p w14:paraId="3491D759" w14:textId="77777777" w:rsidR="00C84B8E" w:rsidRPr="00D12EEE" w:rsidRDefault="00C84B8E" w:rsidP="00C84B8E">
      <w:pPr>
        <w:pStyle w:val="ListParagraph"/>
        <w:numPr>
          <w:ilvl w:val="0"/>
          <w:numId w:val="30"/>
        </w:numPr>
        <w:rPr>
          <w:b/>
        </w:rPr>
      </w:pPr>
      <w:r w:rsidRPr="00D12EEE">
        <w:rPr>
          <w:b/>
        </w:rPr>
        <w:t>Prototyping</w:t>
      </w:r>
    </w:p>
    <w:p w14:paraId="59FF3FB5" w14:textId="0A5DF96D" w:rsidR="00C84B8E" w:rsidRDefault="00C84B8E" w:rsidP="00C84B8E">
      <w:pPr>
        <w:pStyle w:val="ListParagraph"/>
        <w:numPr>
          <w:ilvl w:val="0"/>
          <w:numId w:val="32"/>
        </w:numPr>
        <w:ind w:left="1170" w:hanging="450"/>
      </w:pPr>
      <w:r>
        <w:t>We will be using rapid prototyping so that we will be able to test out different algorithms and libraries while completing our project along the way, and saving us time. Each member will be able to work on his module by using these prototypes so that he can test his prototype to make sure his module works, and later on integrate his</w:t>
      </w:r>
      <w:r w:rsidR="00AB727A">
        <w:t xml:space="preserve"> module with other team members</w:t>
      </w:r>
      <w:r>
        <w:t xml:space="preserve"> </w:t>
      </w:r>
      <w:r w:rsidR="00927788">
        <w:t>through a subscription manager</w:t>
      </w:r>
      <w:r w:rsidRPr="00F30030">
        <w:t>.</w:t>
      </w:r>
      <w:r>
        <w:t xml:space="preserve"> </w:t>
      </w:r>
    </w:p>
    <w:p w14:paraId="303BDC72" w14:textId="77777777" w:rsidR="00C84B8E" w:rsidRDefault="00C84B8E" w:rsidP="00C84B8E"/>
    <w:p w14:paraId="0384C527" w14:textId="77777777" w:rsidR="00C84B8E" w:rsidRPr="00D12EEE" w:rsidRDefault="00C84B8E" w:rsidP="00C84B8E">
      <w:pPr>
        <w:pStyle w:val="ListParagraph"/>
        <w:numPr>
          <w:ilvl w:val="0"/>
          <w:numId w:val="30"/>
        </w:numPr>
        <w:rPr>
          <w:b/>
        </w:rPr>
      </w:pPr>
      <w:r w:rsidRPr="00D12EEE">
        <w:rPr>
          <w:b/>
        </w:rPr>
        <w:t>Technical Difficulties and Solutions</w:t>
      </w:r>
    </w:p>
    <w:p w14:paraId="178C2470" w14:textId="77777777" w:rsidR="00C84B8E" w:rsidRDefault="00C84B8E" w:rsidP="00C84B8E">
      <w:pPr>
        <w:pStyle w:val="ListParagraph"/>
        <w:numPr>
          <w:ilvl w:val="0"/>
          <w:numId w:val="33"/>
        </w:numPr>
        <w:ind w:left="1170" w:hanging="450"/>
      </w:pPr>
      <w:r>
        <w:t>One technical difficulty with our project is the speech recognition module. The current library that is being used has about 50-60% accuracy, which isn’t good. Various testing shows that the speech recognition is sometimes very off, or confuses user’s speech with similar sounding words; for example, if the user says “Hi,” the speech recognizer would hear “high” instead. A solution is to find a better speech library that would hopefully improve the speech recognition overall.</w:t>
      </w:r>
      <w:r w:rsidRPr="006202AC">
        <w:t xml:space="preserve"> </w:t>
      </w:r>
      <w:r>
        <w:t>We will also take into account of all similar sounding words, and add those words to the commands that Jarvis will recognize; for example, make sure Jarvis can recognize “Hi” and “high” as a greeting.</w:t>
      </w:r>
    </w:p>
    <w:p w14:paraId="765EAA29" w14:textId="77777777" w:rsidR="00C84B8E" w:rsidRDefault="00C84B8E" w:rsidP="00C84B8E">
      <w:pPr>
        <w:pStyle w:val="ListParagraph"/>
        <w:ind w:left="1440"/>
      </w:pPr>
    </w:p>
    <w:p w14:paraId="28B2E00E" w14:textId="77777777" w:rsidR="00C84B8E" w:rsidRDefault="00C84B8E" w:rsidP="00C84B8E">
      <w:pPr>
        <w:pStyle w:val="ListParagraph"/>
        <w:numPr>
          <w:ilvl w:val="0"/>
          <w:numId w:val="33"/>
        </w:numPr>
        <w:tabs>
          <w:tab w:val="left" w:pos="1800"/>
        </w:tabs>
        <w:ind w:left="1170" w:hanging="450"/>
      </w:pPr>
      <w:r>
        <w:t>While the base program that we are using has great facial detection, a technical difficulty is that its recognition system doesn’t always work properly. For instance, Jarvis might confuse the user for someone else. One solution is to train Jarvis by having Jarvis take more pictures of the user. Another solution is improve the facial recognition algorithm. While the former option is easier, it may be bothersome and time consuming for each user to take so many photos of themselves. The latter solution would help make Jarvis a higher quality program, although much more difficult to implement.</w:t>
      </w:r>
    </w:p>
    <w:p w14:paraId="714A47FC" w14:textId="77777777" w:rsidR="00C84B8E" w:rsidRDefault="00C84B8E" w:rsidP="00C84B8E"/>
    <w:p w14:paraId="49B872A7" w14:textId="77777777" w:rsidR="00C84B8E" w:rsidRPr="00D12EEE" w:rsidRDefault="00C84B8E" w:rsidP="00C84B8E">
      <w:pPr>
        <w:pStyle w:val="ListParagraph"/>
        <w:numPr>
          <w:ilvl w:val="0"/>
          <w:numId w:val="30"/>
        </w:numPr>
        <w:rPr>
          <w:b/>
        </w:rPr>
      </w:pPr>
      <w:r w:rsidRPr="00D12EEE">
        <w:rPr>
          <w:b/>
        </w:rPr>
        <w:t>Maintainability</w:t>
      </w:r>
    </w:p>
    <w:p w14:paraId="44133DEB" w14:textId="1E9A3A52" w:rsidR="00C84B8E" w:rsidRDefault="00C84B8E" w:rsidP="00C84B8E">
      <w:pPr>
        <w:pStyle w:val="ListParagraph"/>
        <w:numPr>
          <w:ilvl w:val="0"/>
          <w:numId w:val="34"/>
        </w:numPr>
        <w:tabs>
          <w:tab w:val="left" w:pos="1890"/>
        </w:tabs>
        <w:ind w:left="1080" w:hanging="360"/>
      </w:pPr>
      <w:r>
        <w:t>Using the publish-subscribe design, for the project to run as a whole, e</w:t>
      </w:r>
      <w:r w:rsidR="006736F0">
        <w:t xml:space="preserve">ach module communicates by published packets of data to each of its observers. </w:t>
      </w:r>
      <w:r>
        <w:t>For instance</w:t>
      </w:r>
      <w:r w:rsidR="006736F0">
        <w:t>,</w:t>
      </w:r>
      <w:r>
        <w:t xml:space="preserve"> if the user calls for weather updates, the speech recognition wi</w:t>
      </w:r>
      <w:r w:rsidR="0050564B">
        <w:t xml:space="preserve">ll parse the user’s voice and publish the command to </w:t>
      </w:r>
      <w:r>
        <w:t>the action module</w:t>
      </w:r>
      <w:r w:rsidR="0050564B">
        <w:t>. This module then</w:t>
      </w:r>
      <w:r>
        <w:t xml:space="preserve"> call</w:t>
      </w:r>
      <w:r w:rsidR="0050564B">
        <w:t>s</w:t>
      </w:r>
      <w:r>
        <w:t xml:space="preserve"> for the RS</w:t>
      </w:r>
      <w:r w:rsidR="0050564B">
        <w:t>S feeds from a weather website. T</w:t>
      </w:r>
      <w:r>
        <w:t xml:space="preserve">hese feeds will be </w:t>
      </w:r>
      <w:r w:rsidR="0050564B">
        <w:t>published</w:t>
      </w:r>
      <w:r>
        <w:t xml:space="preserve"> to the speech construction modu</w:t>
      </w:r>
      <w:r w:rsidR="0050564B">
        <w:t>le</w:t>
      </w:r>
      <w:r>
        <w:t xml:space="preserve"> to tell the user the weather. If something goes wrong with one module, the whole program might be affected. But since each module’s own functions are independent, it should be easy to locate the issue </w:t>
      </w:r>
      <w:r w:rsidR="0050564B">
        <w:t>and fix any faults that occur w</w:t>
      </w:r>
      <w:r>
        <w:t>ithout interfering with other modules.</w:t>
      </w:r>
    </w:p>
    <w:p w14:paraId="313B44A0" w14:textId="77777777" w:rsidR="00C84B8E" w:rsidRDefault="00C84B8E" w:rsidP="00C84B8E"/>
    <w:p w14:paraId="49C48950" w14:textId="77777777" w:rsidR="00C84B8E" w:rsidRPr="00D12EEE" w:rsidRDefault="00C84B8E" w:rsidP="00C84B8E">
      <w:pPr>
        <w:pStyle w:val="ListParagraph"/>
        <w:numPr>
          <w:ilvl w:val="0"/>
          <w:numId w:val="30"/>
        </w:numPr>
        <w:rPr>
          <w:b/>
        </w:rPr>
      </w:pPr>
      <w:r w:rsidRPr="00D12EEE">
        <w:rPr>
          <w:b/>
        </w:rPr>
        <w:t>Reusability</w:t>
      </w:r>
    </w:p>
    <w:p w14:paraId="13D49E14" w14:textId="65111945" w:rsidR="00C84B8E" w:rsidRDefault="00C84B8E" w:rsidP="00C84B8E">
      <w:pPr>
        <w:pStyle w:val="ListParagraph"/>
        <w:numPr>
          <w:ilvl w:val="0"/>
          <w:numId w:val="35"/>
        </w:numPr>
        <w:ind w:left="1080" w:hanging="360"/>
      </w:pPr>
      <w:r>
        <w:t>With a high</w:t>
      </w:r>
      <w:r w:rsidR="0050564B">
        <w:t>ly</w:t>
      </w:r>
      <w:r>
        <w:t xml:space="preserve"> decoupled design, each of our modules can function </w:t>
      </w:r>
      <w:r w:rsidR="0050564B">
        <w:t>independently of one another. Therefore,</w:t>
      </w:r>
      <w:r>
        <w:t xml:space="preserve"> each module can be reused in other programs, such as those requiring facial recognition, RSS feeds, speech construction or </w:t>
      </w:r>
      <w:r w:rsidR="0050564B">
        <w:t xml:space="preserve">speech </w:t>
      </w:r>
      <w:r>
        <w:t xml:space="preserve">recognition. </w:t>
      </w:r>
    </w:p>
    <w:p w14:paraId="5EC11AD6" w14:textId="77777777" w:rsidR="00C84B8E" w:rsidRDefault="00C84B8E" w:rsidP="00C84B8E"/>
    <w:p w14:paraId="312F7F13" w14:textId="77777777" w:rsidR="00C84B8E" w:rsidRPr="00D12EEE" w:rsidRDefault="00C84B8E" w:rsidP="00C84B8E">
      <w:pPr>
        <w:pStyle w:val="ListParagraph"/>
        <w:numPr>
          <w:ilvl w:val="0"/>
          <w:numId w:val="30"/>
        </w:numPr>
        <w:rPr>
          <w:b/>
        </w:rPr>
      </w:pPr>
      <w:r w:rsidRPr="00D12EEE">
        <w:rPr>
          <w:b/>
        </w:rPr>
        <w:t>Testability</w:t>
      </w:r>
    </w:p>
    <w:p w14:paraId="062AD4FF" w14:textId="21D2726B" w:rsidR="00C84B8E" w:rsidRDefault="00C84B8E" w:rsidP="00C84B8E">
      <w:pPr>
        <w:pStyle w:val="ListParagraph"/>
        <w:numPr>
          <w:ilvl w:val="0"/>
          <w:numId w:val="36"/>
        </w:numPr>
        <w:ind w:left="1080" w:hanging="360"/>
      </w:pPr>
      <w:r>
        <w:t>Our project has a high</w:t>
      </w:r>
      <w:r w:rsidR="00DE7A97">
        <w:t>ly</w:t>
      </w:r>
      <w:r>
        <w:t xml:space="preserve"> decoupled design, so each module can be tested independently from one another. Our project will also be testable when all our modules are integrated. However, since we are using the publish-subscribe design, once our module is integrated, we will test each module to make sure that all subscribers get the messages from the correct publisher, and all publishers send the right messages to the </w:t>
      </w:r>
      <w:r w:rsidR="005C6FF6">
        <w:t>correct</w:t>
      </w:r>
      <w:r>
        <w:t xml:space="preserve"> subscriber, making the testing process highly involved.</w:t>
      </w:r>
    </w:p>
    <w:p w14:paraId="3439ECFD" w14:textId="77777777" w:rsidR="00C84B8E" w:rsidRDefault="00C84B8E" w:rsidP="00C84B8E"/>
    <w:p w14:paraId="2D458226" w14:textId="77777777" w:rsidR="00C84B8E" w:rsidRPr="00D12EEE" w:rsidRDefault="00C84B8E" w:rsidP="00C84B8E">
      <w:pPr>
        <w:pStyle w:val="ListParagraph"/>
        <w:numPr>
          <w:ilvl w:val="0"/>
          <w:numId w:val="30"/>
        </w:numPr>
        <w:rPr>
          <w:b/>
          <w:szCs w:val="24"/>
        </w:rPr>
      </w:pPr>
      <w:r w:rsidRPr="00D12EEE">
        <w:rPr>
          <w:b/>
          <w:szCs w:val="24"/>
        </w:rPr>
        <w:t>Risks</w:t>
      </w:r>
    </w:p>
    <w:p w14:paraId="5E9EB648" w14:textId="119578CB" w:rsidR="00C84B8E" w:rsidRDefault="00C84B8E" w:rsidP="00C84B8E">
      <w:pPr>
        <w:pStyle w:val="ListParagraph"/>
        <w:numPr>
          <w:ilvl w:val="0"/>
          <w:numId w:val="37"/>
        </w:numPr>
      </w:pPr>
      <w:r w:rsidRPr="00F30030">
        <w:t>Using a publish-subscribe architecture,</w:t>
      </w:r>
      <w:r>
        <w:t xml:space="preserve"> we may encounter issues in the future,</w:t>
      </w:r>
      <w:r w:rsidR="00324CAC">
        <w:t xml:space="preserve"> such as</w:t>
      </w:r>
      <w:r>
        <w:t xml:space="preserve"> if we decide to add new modules. Since the modules are subscribed to </w:t>
      </w:r>
      <w:r w:rsidR="00B40C0C">
        <w:t>each other</w:t>
      </w:r>
      <w:r>
        <w:t xml:space="preserve">, we must make sure that future modules are subscribed </w:t>
      </w:r>
      <w:r w:rsidR="00EB2A63">
        <w:t>to which</w:t>
      </w:r>
      <w:r w:rsidR="00430157">
        <w:t>ever</w:t>
      </w:r>
      <w:r w:rsidR="00EB2A63">
        <w:t xml:space="preserve"> modules that they need information from. </w:t>
      </w:r>
      <w:r w:rsidR="00B40C0C">
        <w:t>As a result, we must</w:t>
      </w:r>
      <w:r>
        <w:t xml:space="preserve"> update the </w:t>
      </w:r>
      <w:r w:rsidR="00385812">
        <w:t>subscription</w:t>
      </w:r>
      <w:r>
        <w:t xml:space="preserve"> </w:t>
      </w:r>
      <w:r w:rsidR="00385812">
        <w:t xml:space="preserve">manager </w:t>
      </w:r>
      <w:r>
        <w:t xml:space="preserve">to </w:t>
      </w:r>
      <w:r w:rsidR="00385812">
        <w:t>establish communications with the</w:t>
      </w:r>
      <w:r>
        <w:t xml:space="preserve"> added module so </w:t>
      </w:r>
      <w:r w:rsidR="00EB2A63">
        <w:t>that Jarvis functions properly.</w:t>
      </w:r>
    </w:p>
    <w:p w14:paraId="4FAC47DE" w14:textId="2F728E1F" w:rsidR="00A125B9" w:rsidRPr="00C84B8E" w:rsidRDefault="00A125B9" w:rsidP="00C84B8E">
      <w:pPr>
        <w:outlineLvl w:val="1"/>
        <w:rPr>
          <w:b/>
        </w:rPr>
      </w:pPr>
    </w:p>
    <w:p w14:paraId="40807618" w14:textId="1237CFCC" w:rsidR="00A32EBF" w:rsidRDefault="007821A2">
      <w:pPr>
        <w:rPr>
          <w:b/>
        </w:rPr>
      </w:pPr>
      <w:r w:rsidRPr="000657AC">
        <w:rPr>
          <w:b/>
        </w:rPr>
        <w:br/>
      </w:r>
    </w:p>
    <w:sectPr w:rsidR="00A32EBF" w:rsidSect="00645519">
      <w:footerReference w:type="default" r:id="rId10"/>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36EECC" w14:textId="77777777" w:rsidR="00A73918" w:rsidRDefault="00A73918" w:rsidP="007A152F">
      <w:pPr>
        <w:spacing w:after="0" w:line="240" w:lineRule="auto"/>
      </w:pPr>
      <w:r>
        <w:separator/>
      </w:r>
    </w:p>
  </w:endnote>
  <w:endnote w:type="continuationSeparator" w:id="0">
    <w:p w14:paraId="62423B55" w14:textId="77777777" w:rsidR="00A73918" w:rsidRDefault="00A73918" w:rsidP="007A152F">
      <w:pPr>
        <w:spacing w:after="0" w:line="240" w:lineRule="auto"/>
      </w:pPr>
      <w:r>
        <w:continuationSeparator/>
      </w:r>
    </w:p>
  </w:endnote>
  <w:endnote w:type="continuationNotice" w:id="1">
    <w:p w14:paraId="52833BC7" w14:textId="77777777" w:rsidR="00A73918" w:rsidRDefault="00A739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17545" w:rsidRDefault="00B17545">
        <w:pPr>
          <w:pStyle w:val="Footer"/>
          <w:jc w:val="right"/>
        </w:pPr>
        <w:r>
          <w:fldChar w:fldCharType="begin"/>
        </w:r>
        <w:r>
          <w:instrText xml:space="preserve"> PAGE   \* MERGEFORMAT </w:instrText>
        </w:r>
        <w:r>
          <w:fldChar w:fldCharType="separate"/>
        </w:r>
        <w:r w:rsidR="00E745E2">
          <w:rPr>
            <w:noProof/>
          </w:rPr>
          <w:t>1</w:t>
        </w:r>
        <w:r>
          <w:rPr>
            <w:noProof/>
          </w:rPr>
          <w:fldChar w:fldCharType="end"/>
        </w:r>
      </w:p>
    </w:sdtContent>
  </w:sdt>
  <w:p w14:paraId="072EBEA3" w14:textId="77777777" w:rsidR="00B17545" w:rsidRDefault="00B175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1FD1D3" w14:textId="77777777" w:rsidR="00A73918" w:rsidRDefault="00A73918" w:rsidP="007A152F">
      <w:pPr>
        <w:spacing w:after="0" w:line="240" w:lineRule="auto"/>
      </w:pPr>
      <w:r>
        <w:separator/>
      </w:r>
    </w:p>
  </w:footnote>
  <w:footnote w:type="continuationSeparator" w:id="0">
    <w:p w14:paraId="6DFB4B80" w14:textId="77777777" w:rsidR="00A73918" w:rsidRDefault="00A73918" w:rsidP="007A152F">
      <w:pPr>
        <w:spacing w:after="0" w:line="240" w:lineRule="auto"/>
      </w:pPr>
      <w:r>
        <w:continuationSeparator/>
      </w:r>
    </w:p>
  </w:footnote>
  <w:footnote w:type="continuationNotice" w:id="1">
    <w:p w14:paraId="0F1209E7" w14:textId="77777777" w:rsidR="00A73918" w:rsidRDefault="00A73918">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B823C81"/>
    <w:multiLevelType w:val="hybridMultilevel"/>
    <w:tmpl w:val="AA981CE0"/>
    <w:lvl w:ilvl="0" w:tplc="8760E16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C20CB0"/>
    <w:multiLevelType w:val="hybridMultilevel"/>
    <w:tmpl w:val="DB7EEB46"/>
    <w:lvl w:ilvl="0" w:tplc="04090017">
      <w:start w:val="9"/>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8">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044FCE"/>
    <w:multiLevelType w:val="hybridMultilevel"/>
    <w:tmpl w:val="45FAEEF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11">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12">
    <w:nsid w:val="27DE249A"/>
    <w:multiLevelType w:val="hybridMultilevel"/>
    <w:tmpl w:val="6708219E"/>
    <w:lvl w:ilvl="0" w:tplc="2990FF94">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C4E6AD1"/>
    <w:multiLevelType w:val="hybridMultilevel"/>
    <w:tmpl w:val="20FCB768"/>
    <w:lvl w:ilvl="0" w:tplc="78B8991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20">
    <w:nsid w:val="404849CE"/>
    <w:multiLevelType w:val="hybridMultilevel"/>
    <w:tmpl w:val="F21006CE"/>
    <w:lvl w:ilvl="0" w:tplc="E7D0C83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4930BC8"/>
    <w:multiLevelType w:val="multilevel"/>
    <w:tmpl w:val="9B2EE3FA"/>
    <w:lvl w:ilvl="0">
      <w:start w:val="1"/>
      <w:numFmt w:val="upperRoman"/>
      <w:lvlText w:val="%1)"/>
      <w:lvlJc w:val="left"/>
      <w:pPr>
        <w:ind w:left="360" w:hanging="360"/>
      </w:pPr>
      <w:rPr>
        <w:rFonts w:asciiTheme="minorHAnsi" w:eastAsiaTheme="minorHAnsi" w:hAnsiTheme="minorHAnsi" w:cstheme="minorBidi"/>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4">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9">
    <w:nsid w:val="6F7C3AA9"/>
    <w:multiLevelType w:val="hybridMultilevel"/>
    <w:tmpl w:val="9F866390"/>
    <w:lvl w:ilvl="0" w:tplc="AA06444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1">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34">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5">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6">
    <w:nsid w:val="7E640CF6"/>
    <w:multiLevelType w:val="hybridMultilevel"/>
    <w:tmpl w:val="BCB29214"/>
    <w:lvl w:ilvl="0" w:tplc="2B28FA1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8"/>
  </w:num>
  <w:num w:numId="2">
    <w:abstractNumId w:val="18"/>
  </w:num>
  <w:num w:numId="3">
    <w:abstractNumId w:val="24"/>
  </w:num>
  <w:num w:numId="4">
    <w:abstractNumId w:val="27"/>
  </w:num>
  <w:num w:numId="5">
    <w:abstractNumId w:val="17"/>
  </w:num>
  <w:num w:numId="6">
    <w:abstractNumId w:val="21"/>
  </w:num>
  <w:num w:numId="7">
    <w:abstractNumId w:val="26"/>
  </w:num>
  <w:num w:numId="8">
    <w:abstractNumId w:val="2"/>
  </w:num>
  <w:num w:numId="9">
    <w:abstractNumId w:val="15"/>
  </w:num>
  <w:num w:numId="10">
    <w:abstractNumId w:val="0"/>
  </w:num>
  <w:num w:numId="11">
    <w:abstractNumId w:val="5"/>
  </w:num>
  <w:num w:numId="12">
    <w:abstractNumId w:val="35"/>
  </w:num>
  <w:num w:numId="13">
    <w:abstractNumId w:val="30"/>
  </w:num>
  <w:num w:numId="14">
    <w:abstractNumId w:val="11"/>
  </w:num>
  <w:num w:numId="15">
    <w:abstractNumId w:val="8"/>
  </w:num>
  <w:num w:numId="16">
    <w:abstractNumId w:val="6"/>
  </w:num>
  <w:num w:numId="17">
    <w:abstractNumId w:val="22"/>
  </w:num>
  <w:num w:numId="18">
    <w:abstractNumId w:val="14"/>
  </w:num>
  <w:num w:numId="19">
    <w:abstractNumId w:val="16"/>
  </w:num>
  <w:num w:numId="20">
    <w:abstractNumId w:val="33"/>
  </w:num>
  <w:num w:numId="21">
    <w:abstractNumId w:val="19"/>
  </w:num>
  <w:num w:numId="22">
    <w:abstractNumId w:val="25"/>
  </w:num>
  <w:num w:numId="23">
    <w:abstractNumId w:val="10"/>
  </w:num>
  <w:num w:numId="24">
    <w:abstractNumId w:val="31"/>
  </w:num>
  <w:num w:numId="25">
    <w:abstractNumId w:val="23"/>
  </w:num>
  <w:num w:numId="26">
    <w:abstractNumId w:val="4"/>
  </w:num>
  <w:num w:numId="27">
    <w:abstractNumId w:val="32"/>
  </w:num>
  <w:num w:numId="28">
    <w:abstractNumId w:val="34"/>
  </w:num>
  <w:num w:numId="29">
    <w:abstractNumId w:val="7"/>
  </w:num>
  <w:num w:numId="30">
    <w:abstractNumId w:val="9"/>
  </w:num>
  <w:num w:numId="31">
    <w:abstractNumId w:val="36"/>
  </w:num>
  <w:num w:numId="32">
    <w:abstractNumId w:val="13"/>
  </w:num>
  <w:num w:numId="33">
    <w:abstractNumId w:val="12"/>
  </w:num>
  <w:num w:numId="34">
    <w:abstractNumId w:val="20"/>
  </w:num>
  <w:num w:numId="35">
    <w:abstractNumId w:val="1"/>
  </w:num>
  <w:num w:numId="36">
    <w:abstractNumId w:val="29"/>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52F"/>
    <w:rsid w:val="0000119C"/>
    <w:rsid w:val="00001363"/>
    <w:rsid w:val="0000538C"/>
    <w:rsid w:val="000110FB"/>
    <w:rsid w:val="00011559"/>
    <w:rsid w:val="00026313"/>
    <w:rsid w:val="00027281"/>
    <w:rsid w:val="00040FC0"/>
    <w:rsid w:val="00041C12"/>
    <w:rsid w:val="0004778F"/>
    <w:rsid w:val="00050948"/>
    <w:rsid w:val="000657AC"/>
    <w:rsid w:val="00072828"/>
    <w:rsid w:val="00075209"/>
    <w:rsid w:val="0008572D"/>
    <w:rsid w:val="00086100"/>
    <w:rsid w:val="000874F9"/>
    <w:rsid w:val="000907C9"/>
    <w:rsid w:val="00093491"/>
    <w:rsid w:val="00095489"/>
    <w:rsid w:val="00097AFC"/>
    <w:rsid w:val="000A07ED"/>
    <w:rsid w:val="000A110F"/>
    <w:rsid w:val="000A274F"/>
    <w:rsid w:val="000B081F"/>
    <w:rsid w:val="000B1FAC"/>
    <w:rsid w:val="000C4857"/>
    <w:rsid w:val="000F1DE0"/>
    <w:rsid w:val="000F5150"/>
    <w:rsid w:val="001015EB"/>
    <w:rsid w:val="00115F27"/>
    <w:rsid w:val="00123292"/>
    <w:rsid w:val="00124112"/>
    <w:rsid w:val="001260CB"/>
    <w:rsid w:val="001356D6"/>
    <w:rsid w:val="00143432"/>
    <w:rsid w:val="001458EB"/>
    <w:rsid w:val="0014770D"/>
    <w:rsid w:val="00150977"/>
    <w:rsid w:val="001542EA"/>
    <w:rsid w:val="0015508F"/>
    <w:rsid w:val="00155D14"/>
    <w:rsid w:val="001633D9"/>
    <w:rsid w:val="001A2546"/>
    <w:rsid w:val="001A30AE"/>
    <w:rsid w:val="001B5625"/>
    <w:rsid w:val="001B64AF"/>
    <w:rsid w:val="001B6639"/>
    <w:rsid w:val="001B6EB2"/>
    <w:rsid w:val="001C06BD"/>
    <w:rsid w:val="001C2701"/>
    <w:rsid w:val="001C4924"/>
    <w:rsid w:val="001C4CCA"/>
    <w:rsid w:val="001D316C"/>
    <w:rsid w:val="001E0EB1"/>
    <w:rsid w:val="001E2CB5"/>
    <w:rsid w:val="002013CE"/>
    <w:rsid w:val="00202E6E"/>
    <w:rsid w:val="00202FBC"/>
    <w:rsid w:val="0021263D"/>
    <w:rsid w:val="00214613"/>
    <w:rsid w:val="002325AA"/>
    <w:rsid w:val="002345CF"/>
    <w:rsid w:val="002421BB"/>
    <w:rsid w:val="00243F31"/>
    <w:rsid w:val="00254E84"/>
    <w:rsid w:val="00271FCC"/>
    <w:rsid w:val="00272079"/>
    <w:rsid w:val="00273633"/>
    <w:rsid w:val="00283215"/>
    <w:rsid w:val="00283228"/>
    <w:rsid w:val="0028334D"/>
    <w:rsid w:val="002841B3"/>
    <w:rsid w:val="00284FDD"/>
    <w:rsid w:val="00286F8D"/>
    <w:rsid w:val="00287D30"/>
    <w:rsid w:val="002906FB"/>
    <w:rsid w:val="00294CC6"/>
    <w:rsid w:val="002A3F50"/>
    <w:rsid w:val="002A6ED6"/>
    <w:rsid w:val="002B174A"/>
    <w:rsid w:val="002C2836"/>
    <w:rsid w:val="002D2045"/>
    <w:rsid w:val="002D5E2B"/>
    <w:rsid w:val="002D65FA"/>
    <w:rsid w:val="002D7B23"/>
    <w:rsid w:val="002E4D3F"/>
    <w:rsid w:val="002E7AA7"/>
    <w:rsid w:val="002F31B4"/>
    <w:rsid w:val="002F39CD"/>
    <w:rsid w:val="003005AB"/>
    <w:rsid w:val="00301277"/>
    <w:rsid w:val="0030188A"/>
    <w:rsid w:val="00311037"/>
    <w:rsid w:val="0031210C"/>
    <w:rsid w:val="00324CAC"/>
    <w:rsid w:val="00332D61"/>
    <w:rsid w:val="0035111D"/>
    <w:rsid w:val="00357804"/>
    <w:rsid w:val="00364D3A"/>
    <w:rsid w:val="00367C3C"/>
    <w:rsid w:val="003755C7"/>
    <w:rsid w:val="0038292F"/>
    <w:rsid w:val="00385812"/>
    <w:rsid w:val="003931A9"/>
    <w:rsid w:val="00395DE3"/>
    <w:rsid w:val="003A15A3"/>
    <w:rsid w:val="003B04ED"/>
    <w:rsid w:val="003B0CFF"/>
    <w:rsid w:val="003B5F39"/>
    <w:rsid w:val="003B7808"/>
    <w:rsid w:val="003C190B"/>
    <w:rsid w:val="003D0356"/>
    <w:rsid w:val="003D642B"/>
    <w:rsid w:val="003E3460"/>
    <w:rsid w:val="003F069B"/>
    <w:rsid w:val="003F1289"/>
    <w:rsid w:val="003F1480"/>
    <w:rsid w:val="004034CB"/>
    <w:rsid w:val="00404D93"/>
    <w:rsid w:val="0041043F"/>
    <w:rsid w:val="004279B8"/>
    <w:rsid w:val="00430157"/>
    <w:rsid w:val="00432363"/>
    <w:rsid w:val="00445BD6"/>
    <w:rsid w:val="004552D8"/>
    <w:rsid w:val="004721F5"/>
    <w:rsid w:val="004722E6"/>
    <w:rsid w:val="0047738F"/>
    <w:rsid w:val="004802F5"/>
    <w:rsid w:val="004874C2"/>
    <w:rsid w:val="00492509"/>
    <w:rsid w:val="004934A9"/>
    <w:rsid w:val="00496720"/>
    <w:rsid w:val="004A5479"/>
    <w:rsid w:val="004A6ECF"/>
    <w:rsid w:val="004B4D3F"/>
    <w:rsid w:val="004C4A96"/>
    <w:rsid w:val="004D0858"/>
    <w:rsid w:val="004D4161"/>
    <w:rsid w:val="004E42C0"/>
    <w:rsid w:val="004E4B15"/>
    <w:rsid w:val="004E665F"/>
    <w:rsid w:val="004F0786"/>
    <w:rsid w:val="004F1FFC"/>
    <w:rsid w:val="00503C45"/>
    <w:rsid w:val="0050564B"/>
    <w:rsid w:val="00505762"/>
    <w:rsid w:val="0050703B"/>
    <w:rsid w:val="00525FD2"/>
    <w:rsid w:val="005304D0"/>
    <w:rsid w:val="00543B56"/>
    <w:rsid w:val="005503C5"/>
    <w:rsid w:val="00575EB7"/>
    <w:rsid w:val="005817FC"/>
    <w:rsid w:val="005862B1"/>
    <w:rsid w:val="005A038E"/>
    <w:rsid w:val="005A5823"/>
    <w:rsid w:val="005B2592"/>
    <w:rsid w:val="005C5282"/>
    <w:rsid w:val="005C5CFF"/>
    <w:rsid w:val="005C6FF6"/>
    <w:rsid w:val="005C78D7"/>
    <w:rsid w:val="005E21C7"/>
    <w:rsid w:val="005E363E"/>
    <w:rsid w:val="005E6EC7"/>
    <w:rsid w:val="005E7228"/>
    <w:rsid w:val="005F02C6"/>
    <w:rsid w:val="005F55A2"/>
    <w:rsid w:val="005F5606"/>
    <w:rsid w:val="005F5F6A"/>
    <w:rsid w:val="00603A4F"/>
    <w:rsid w:val="00614CCF"/>
    <w:rsid w:val="006212A9"/>
    <w:rsid w:val="00636607"/>
    <w:rsid w:val="006401A3"/>
    <w:rsid w:val="00645519"/>
    <w:rsid w:val="00646346"/>
    <w:rsid w:val="0064757F"/>
    <w:rsid w:val="0064782D"/>
    <w:rsid w:val="00650876"/>
    <w:rsid w:val="00652F0B"/>
    <w:rsid w:val="006548DC"/>
    <w:rsid w:val="006728D8"/>
    <w:rsid w:val="006736F0"/>
    <w:rsid w:val="00674285"/>
    <w:rsid w:val="00681D6A"/>
    <w:rsid w:val="00682A32"/>
    <w:rsid w:val="006924AC"/>
    <w:rsid w:val="00695868"/>
    <w:rsid w:val="006A7640"/>
    <w:rsid w:val="006A7AA0"/>
    <w:rsid w:val="006B3B3E"/>
    <w:rsid w:val="006C2A8C"/>
    <w:rsid w:val="006C3A38"/>
    <w:rsid w:val="006C61AF"/>
    <w:rsid w:val="006C654E"/>
    <w:rsid w:val="006D0623"/>
    <w:rsid w:val="006E6D7D"/>
    <w:rsid w:val="006E7307"/>
    <w:rsid w:val="006F09A6"/>
    <w:rsid w:val="006F2F3C"/>
    <w:rsid w:val="007057E9"/>
    <w:rsid w:val="007072CB"/>
    <w:rsid w:val="00713267"/>
    <w:rsid w:val="00727CE3"/>
    <w:rsid w:val="00736420"/>
    <w:rsid w:val="00737765"/>
    <w:rsid w:val="00746777"/>
    <w:rsid w:val="00746EA5"/>
    <w:rsid w:val="0075296A"/>
    <w:rsid w:val="00756C36"/>
    <w:rsid w:val="007654AB"/>
    <w:rsid w:val="007728FB"/>
    <w:rsid w:val="007821A2"/>
    <w:rsid w:val="007913A9"/>
    <w:rsid w:val="00791ADA"/>
    <w:rsid w:val="00793A3D"/>
    <w:rsid w:val="007A152F"/>
    <w:rsid w:val="007B262D"/>
    <w:rsid w:val="007B502B"/>
    <w:rsid w:val="007C2400"/>
    <w:rsid w:val="007D063D"/>
    <w:rsid w:val="007F3F35"/>
    <w:rsid w:val="007F5E76"/>
    <w:rsid w:val="007F7A3F"/>
    <w:rsid w:val="00801B14"/>
    <w:rsid w:val="008023D3"/>
    <w:rsid w:val="00812337"/>
    <w:rsid w:val="00822A17"/>
    <w:rsid w:val="00833F31"/>
    <w:rsid w:val="00835A17"/>
    <w:rsid w:val="00841C43"/>
    <w:rsid w:val="008470D1"/>
    <w:rsid w:val="008471E8"/>
    <w:rsid w:val="00855B48"/>
    <w:rsid w:val="00860458"/>
    <w:rsid w:val="00863734"/>
    <w:rsid w:val="00863868"/>
    <w:rsid w:val="008733A5"/>
    <w:rsid w:val="0087464E"/>
    <w:rsid w:val="0087618D"/>
    <w:rsid w:val="0088159E"/>
    <w:rsid w:val="008837ED"/>
    <w:rsid w:val="00884182"/>
    <w:rsid w:val="00896B07"/>
    <w:rsid w:val="008A08BE"/>
    <w:rsid w:val="008A714C"/>
    <w:rsid w:val="008A7D2D"/>
    <w:rsid w:val="008B1B4B"/>
    <w:rsid w:val="008B200B"/>
    <w:rsid w:val="008C29EB"/>
    <w:rsid w:val="008C6968"/>
    <w:rsid w:val="008C752F"/>
    <w:rsid w:val="008C7FD8"/>
    <w:rsid w:val="008D6583"/>
    <w:rsid w:val="008E0AEB"/>
    <w:rsid w:val="008F3E44"/>
    <w:rsid w:val="008F4EF3"/>
    <w:rsid w:val="008F72FD"/>
    <w:rsid w:val="00905ECB"/>
    <w:rsid w:val="0090668E"/>
    <w:rsid w:val="00915BF3"/>
    <w:rsid w:val="00917166"/>
    <w:rsid w:val="009175EE"/>
    <w:rsid w:val="009220D1"/>
    <w:rsid w:val="00927103"/>
    <w:rsid w:val="00927788"/>
    <w:rsid w:val="009313BC"/>
    <w:rsid w:val="00936B3A"/>
    <w:rsid w:val="00945A76"/>
    <w:rsid w:val="009539BF"/>
    <w:rsid w:val="00954A10"/>
    <w:rsid w:val="0096721C"/>
    <w:rsid w:val="00970444"/>
    <w:rsid w:val="00973F86"/>
    <w:rsid w:val="0098004A"/>
    <w:rsid w:val="00983569"/>
    <w:rsid w:val="00993F1C"/>
    <w:rsid w:val="0099411E"/>
    <w:rsid w:val="00997DBD"/>
    <w:rsid w:val="009A44C1"/>
    <w:rsid w:val="009A5121"/>
    <w:rsid w:val="009B3C6A"/>
    <w:rsid w:val="009B6CB1"/>
    <w:rsid w:val="009D491C"/>
    <w:rsid w:val="009D7C43"/>
    <w:rsid w:val="009E1A6A"/>
    <w:rsid w:val="009E6F77"/>
    <w:rsid w:val="009F0C64"/>
    <w:rsid w:val="009F1072"/>
    <w:rsid w:val="009F1477"/>
    <w:rsid w:val="009F38B8"/>
    <w:rsid w:val="009F3D91"/>
    <w:rsid w:val="00A125B9"/>
    <w:rsid w:val="00A14693"/>
    <w:rsid w:val="00A22A5C"/>
    <w:rsid w:val="00A30500"/>
    <w:rsid w:val="00A32EBF"/>
    <w:rsid w:val="00A33DF7"/>
    <w:rsid w:val="00A36509"/>
    <w:rsid w:val="00A4499D"/>
    <w:rsid w:val="00A44C50"/>
    <w:rsid w:val="00A73918"/>
    <w:rsid w:val="00A868D2"/>
    <w:rsid w:val="00A91844"/>
    <w:rsid w:val="00AB0EDE"/>
    <w:rsid w:val="00AB727A"/>
    <w:rsid w:val="00AC0140"/>
    <w:rsid w:val="00AC0AA6"/>
    <w:rsid w:val="00AC3991"/>
    <w:rsid w:val="00AC4940"/>
    <w:rsid w:val="00AC498F"/>
    <w:rsid w:val="00AC5C16"/>
    <w:rsid w:val="00AC7CAF"/>
    <w:rsid w:val="00AD7647"/>
    <w:rsid w:val="00AE0218"/>
    <w:rsid w:val="00AE0E35"/>
    <w:rsid w:val="00AE20A9"/>
    <w:rsid w:val="00AE4836"/>
    <w:rsid w:val="00AE5E51"/>
    <w:rsid w:val="00AF2C8E"/>
    <w:rsid w:val="00AF7EFA"/>
    <w:rsid w:val="00B17545"/>
    <w:rsid w:val="00B21118"/>
    <w:rsid w:val="00B216B8"/>
    <w:rsid w:val="00B2276F"/>
    <w:rsid w:val="00B2693C"/>
    <w:rsid w:val="00B27AAE"/>
    <w:rsid w:val="00B3074B"/>
    <w:rsid w:val="00B32EA7"/>
    <w:rsid w:val="00B35EF8"/>
    <w:rsid w:val="00B366C3"/>
    <w:rsid w:val="00B36D8D"/>
    <w:rsid w:val="00B37398"/>
    <w:rsid w:val="00B37C50"/>
    <w:rsid w:val="00B40C0C"/>
    <w:rsid w:val="00B40C1B"/>
    <w:rsid w:val="00B411BA"/>
    <w:rsid w:val="00B46C4F"/>
    <w:rsid w:val="00B472E2"/>
    <w:rsid w:val="00B57622"/>
    <w:rsid w:val="00B726DB"/>
    <w:rsid w:val="00B72C40"/>
    <w:rsid w:val="00B85E69"/>
    <w:rsid w:val="00B903D2"/>
    <w:rsid w:val="00B90F29"/>
    <w:rsid w:val="00B91BDF"/>
    <w:rsid w:val="00BA296B"/>
    <w:rsid w:val="00BA6EA4"/>
    <w:rsid w:val="00BA76AC"/>
    <w:rsid w:val="00BA77B8"/>
    <w:rsid w:val="00BB010C"/>
    <w:rsid w:val="00BB12EC"/>
    <w:rsid w:val="00BB4989"/>
    <w:rsid w:val="00BB7825"/>
    <w:rsid w:val="00BC440A"/>
    <w:rsid w:val="00BC45CB"/>
    <w:rsid w:val="00BC571C"/>
    <w:rsid w:val="00BC7A11"/>
    <w:rsid w:val="00BE6688"/>
    <w:rsid w:val="00BE6BC3"/>
    <w:rsid w:val="00BE78EA"/>
    <w:rsid w:val="00BF678C"/>
    <w:rsid w:val="00C015DB"/>
    <w:rsid w:val="00C1238C"/>
    <w:rsid w:val="00C20B76"/>
    <w:rsid w:val="00C26593"/>
    <w:rsid w:val="00C32EC3"/>
    <w:rsid w:val="00C439C7"/>
    <w:rsid w:val="00C46079"/>
    <w:rsid w:val="00C50510"/>
    <w:rsid w:val="00C545F2"/>
    <w:rsid w:val="00C618F4"/>
    <w:rsid w:val="00C73D44"/>
    <w:rsid w:val="00C819FE"/>
    <w:rsid w:val="00C83D2B"/>
    <w:rsid w:val="00C84B8E"/>
    <w:rsid w:val="00C916A0"/>
    <w:rsid w:val="00C91C15"/>
    <w:rsid w:val="00CA29E9"/>
    <w:rsid w:val="00CA7148"/>
    <w:rsid w:val="00CB1E2A"/>
    <w:rsid w:val="00CB52BC"/>
    <w:rsid w:val="00CC4950"/>
    <w:rsid w:val="00CC540B"/>
    <w:rsid w:val="00CD124D"/>
    <w:rsid w:val="00CD5B23"/>
    <w:rsid w:val="00CD70B4"/>
    <w:rsid w:val="00D03A15"/>
    <w:rsid w:val="00D0455A"/>
    <w:rsid w:val="00D14FD4"/>
    <w:rsid w:val="00D25843"/>
    <w:rsid w:val="00D33DB4"/>
    <w:rsid w:val="00D3572A"/>
    <w:rsid w:val="00D36BF9"/>
    <w:rsid w:val="00D37977"/>
    <w:rsid w:val="00D37A5B"/>
    <w:rsid w:val="00D41C49"/>
    <w:rsid w:val="00D43979"/>
    <w:rsid w:val="00D45118"/>
    <w:rsid w:val="00D4542E"/>
    <w:rsid w:val="00D47D59"/>
    <w:rsid w:val="00D51802"/>
    <w:rsid w:val="00D524BA"/>
    <w:rsid w:val="00D5629A"/>
    <w:rsid w:val="00D564FA"/>
    <w:rsid w:val="00D61585"/>
    <w:rsid w:val="00D8080E"/>
    <w:rsid w:val="00D83308"/>
    <w:rsid w:val="00D83352"/>
    <w:rsid w:val="00D94790"/>
    <w:rsid w:val="00D95A5A"/>
    <w:rsid w:val="00D97CE9"/>
    <w:rsid w:val="00DA0E24"/>
    <w:rsid w:val="00DA1BCE"/>
    <w:rsid w:val="00DB4DE0"/>
    <w:rsid w:val="00DB70EE"/>
    <w:rsid w:val="00DC0258"/>
    <w:rsid w:val="00DD7482"/>
    <w:rsid w:val="00DE08AA"/>
    <w:rsid w:val="00DE20F0"/>
    <w:rsid w:val="00DE2771"/>
    <w:rsid w:val="00DE71D0"/>
    <w:rsid w:val="00DE7A97"/>
    <w:rsid w:val="00DF0422"/>
    <w:rsid w:val="00DF3C78"/>
    <w:rsid w:val="00DF774F"/>
    <w:rsid w:val="00E13635"/>
    <w:rsid w:val="00E14B1A"/>
    <w:rsid w:val="00E17F8C"/>
    <w:rsid w:val="00E259A8"/>
    <w:rsid w:val="00E260C5"/>
    <w:rsid w:val="00E41273"/>
    <w:rsid w:val="00E434E9"/>
    <w:rsid w:val="00E53463"/>
    <w:rsid w:val="00E6412C"/>
    <w:rsid w:val="00E6444B"/>
    <w:rsid w:val="00E745E2"/>
    <w:rsid w:val="00E8084A"/>
    <w:rsid w:val="00E81160"/>
    <w:rsid w:val="00E8147D"/>
    <w:rsid w:val="00E942E3"/>
    <w:rsid w:val="00E94B7F"/>
    <w:rsid w:val="00EA3200"/>
    <w:rsid w:val="00EB2A63"/>
    <w:rsid w:val="00EB62D6"/>
    <w:rsid w:val="00EB793C"/>
    <w:rsid w:val="00EC1852"/>
    <w:rsid w:val="00ED2AA5"/>
    <w:rsid w:val="00ED3219"/>
    <w:rsid w:val="00ED57EF"/>
    <w:rsid w:val="00EE41D9"/>
    <w:rsid w:val="00EE4A20"/>
    <w:rsid w:val="00EF36F5"/>
    <w:rsid w:val="00EF5B12"/>
    <w:rsid w:val="00F02592"/>
    <w:rsid w:val="00F045CE"/>
    <w:rsid w:val="00F1048A"/>
    <w:rsid w:val="00F158E4"/>
    <w:rsid w:val="00F2281B"/>
    <w:rsid w:val="00F22C5E"/>
    <w:rsid w:val="00F26E7D"/>
    <w:rsid w:val="00F31DC2"/>
    <w:rsid w:val="00F4744A"/>
    <w:rsid w:val="00F55262"/>
    <w:rsid w:val="00F56D2A"/>
    <w:rsid w:val="00F62E59"/>
    <w:rsid w:val="00F63514"/>
    <w:rsid w:val="00F65020"/>
    <w:rsid w:val="00F67591"/>
    <w:rsid w:val="00F70526"/>
    <w:rsid w:val="00F729B5"/>
    <w:rsid w:val="00F854AD"/>
    <w:rsid w:val="00FA7817"/>
    <w:rsid w:val="00FB1DC7"/>
    <w:rsid w:val="00FB2440"/>
    <w:rsid w:val="00FB51EA"/>
    <w:rsid w:val="00FC264C"/>
    <w:rsid w:val="00FC5982"/>
    <w:rsid w:val="00FD0B68"/>
    <w:rsid w:val="00FD6E65"/>
    <w:rsid w:val="00FD762C"/>
    <w:rsid w:val="00FE0F2C"/>
    <w:rsid w:val="00FE1FF0"/>
    <w:rsid w:val="00FE4762"/>
    <w:rsid w:val="00FE557B"/>
    <w:rsid w:val="00FE5FA1"/>
    <w:rsid w:val="00FE693A"/>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F54376FD-A249-42C6-AC78-9A06637A1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7AE9A-DAC9-4FDA-8499-D4AE05200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4</TotalTime>
  <Pages>5</Pages>
  <Words>1197</Words>
  <Characters>6825</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Manuel Gonzalez</cp:lastModifiedBy>
  <cp:revision>323</cp:revision>
  <cp:lastPrinted>2015-10-08T22:17:00Z</cp:lastPrinted>
  <dcterms:created xsi:type="dcterms:W3CDTF">2015-09-13T23:34:00Z</dcterms:created>
  <dcterms:modified xsi:type="dcterms:W3CDTF">2015-10-30T02:48:00Z</dcterms:modified>
</cp:coreProperties>
</file>